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BC299B" w14:textId="77777777" w:rsidR="00BC2E2F" w:rsidRDefault="00BC2E2F" w:rsidP="00BC2E2F">
      <w:pPr>
        <w:pStyle w:val="a3"/>
        <w:spacing w:line="360" w:lineRule="auto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МИНИСТЕРСТВО ОБРАЗОВАНИЯ И НАУКИ РОССИЙСКОЙ ФЕДЕРАЦИИ</w:t>
      </w:r>
    </w:p>
    <w:p w14:paraId="6194F6F9" w14:textId="77777777" w:rsidR="00BC2E2F" w:rsidRDefault="00BC2E2F" w:rsidP="00BC2E2F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2AD39C3B" w14:textId="77777777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анкт-Петербургский политехнический университет Петра Великого»</w:t>
      </w:r>
    </w:p>
    <w:p w14:paraId="131D3AE2" w14:textId="77777777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ФГАОУ ВО «СПБПУ»)</w:t>
      </w:r>
    </w:p>
    <w:p w14:paraId="6368B376" w14:textId="77777777" w:rsidR="00BC2E2F" w:rsidRDefault="00BC2E2F" w:rsidP="00BC2E2F">
      <w:pPr>
        <w:pStyle w:val="a3"/>
        <w:jc w:val="center"/>
        <w:rPr>
          <w:b/>
          <w:color w:val="000000"/>
          <w:sz w:val="28"/>
          <w:szCs w:val="28"/>
        </w:rPr>
      </w:pPr>
    </w:p>
    <w:p w14:paraId="42B99B05" w14:textId="77777777" w:rsidR="00BC2E2F" w:rsidRDefault="00BC2E2F" w:rsidP="00BC2E2F">
      <w:pPr>
        <w:pStyle w:val="a3"/>
        <w:jc w:val="center"/>
        <w:rPr>
          <w:b/>
          <w:color w:val="000000"/>
          <w:sz w:val="28"/>
          <w:szCs w:val="28"/>
        </w:rPr>
      </w:pPr>
    </w:p>
    <w:p w14:paraId="657CF0E5" w14:textId="4681AF11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абораторная работа №1</w:t>
      </w:r>
    </w:p>
    <w:p w14:paraId="0532787B" w14:textId="53443BBD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тему: </w:t>
      </w: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7C44C0C0" w14:textId="77777777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специальности: 09.02.07 Информационные системы и программирование</w:t>
      </w:r>
    </w:p>
    <w:p w14:paraId="74A37D2F" w14:textId="77777777" w:rsidR="00BC2E2F" w:rsidRDefault="00BC2E2F" w:rsidP="00BC2E2F">
      <w:pPr>
        <w:pStyle w:val="a3"/>
        <w:rPr>
          <w:color w:val="000000"/>
          <w:sz w:val="28"/>
          <w:szCs w:val="28"/>
        </w:rPr>
      </w:pPr>
    </w:p>
    <w:p w14:paraId="3F066298" w14:textId="77777777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</w:p>
    <w:p w14:paraId="7301380F" w14:textId="7C4775E1" w:rsidR="00BC2E2F" w:rsidRDefault="00BC2E2F" w:rsidP="00BC2E2F">
      <w:pPr>
        <w:pStyle w:val="a3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студентка группы 22919\9</w:t>
      </w:r>
    </w:p>
    <w:p w14:paraId="4A041963" w14:textId="77777777" w:rsidR="00BC2E2F" w:rsidRDefault="00BC2E2F" w:rsidP="00BC2E2F">
      <w:pPr>
        <w:pStyle w:val="a3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истякова Карина Сергеевна</w:t>
      </w:r>
    </w:p>
    <w:p w14:paraId="2A96732D" w14:textId="7DA5503C" w:rsidR="00BC2E2F" w:rsidRDefault="00BC2E2F" w:rsidP="00BC2E2F">
      <w:pPr>
        <w:pStyle w:val="a3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 преподаватель:</w:t>
      </w:r>
    </w:p>
    <w:p w14:paraId="6F1D2786" w14:textId="5CC52306" w:rsidR="00BC2E2F" w:rsidRDefault="00BC2E2F" w:rsidP="00AC3A4D">
      <w:pPr>
        <w:pStyle w:val="a3"/>
        <w:spacing w:after="312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ванова Дарья Васильевна</w:t>
      </w:r>
    </w:p>
    <w:p w14:paraId="4C822941" w14:textId="77777777" w:rsidR="00BC2E2F" w:rsidRDefault="00BC2E2F" w:rsidP="00BC2E2F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анкт-Петербург</w:t>
      </w:r>
    </w:p>
    <w:p w14:paraId="4D574A8B" w14:textId="4D9900D1" w:rsidR="00282BD4" w:rsidRPr="0087799B" w:rsidRDefault="00BC2E2F" w:rsidP="0087799B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02</w:t>
      </w:r>
      <w:r w:rsidR="00AC3A4D">
        <w:rPr>
          <w:color w:val="000000"/>
          <w:sz w:val="28"/>
          <w:szCs w:val="28"/>
        </w:rPr>
        <w:t>4</w:t>
      </w:r>
      <w:r w:rsidR="00282BD4">
        <w:rPr>
          <w:color w:val="333333"/>
          <w:sz w:val="28"/>
          <w:szCs w:val="28"/>
          <w:shd w:val="clear" w:color="auto" w:fill="FFFFFF"/>
        </w:rPr>
        <w:br w:type="page"/>
      </w:r>
    </w:p>
    <w:p w14:paraId="5AFAFDA6" w14:textId="77777777" w:rsidR="0087799B" w:rsidRPr="0087799B" w:rsidRDefault="0087799B" w:rsidP="0087799B">
      <w:pPr>
        <w:pStyle w:val="a3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32"/>
          <w:szCs w:val="32"/>
        </w:rPr>
      </w:pPr>
      <w:r w:rsidRPr="0087799B">
        <w:rPr>
          <w:b/>
          <w:bCs/>
          <w:color w:val="000000"/>
          <w:sz w:val="32"/>
          <w:szCs w:val="32"/>
        </w:rPr>
        <w:lastRenderedPageBreak/>
        <w:t>Лабораторная работа №1</w:t>
      </w:r>
    </w:p>
    <w:p w14:paraId="00B47CE3" w14:textId="2D795C1D" w:rsidR="0087799B" w:rsidRPr="0087799B" w:rsidRDefault="0087799B" w:rsidP="0087799B">
      <w:pPr>
        <w:pStyle w:val="a3"/>
        <w:spacing w:before="0" w:beforeAutospacing="0" w:after="0" w:afterAutospacing="0"/>
        <w:ind w:right="76" w:hanging="10"/>
        <w:jc w:val="center"/>
        <w:rPr>
          <w:sz w:val="32"/>
          <w:szCs w:val="32"/>
        </w:rPr>
      </w:pPr>
      <w:r w:rsidRPr="0087799B">
        <w:rPr>
          <w:b/>
          <w:bCs/>
          <w:color w:val="000000"/>
          <w:sz w:val="32"/>
          <w:szCs w:val="32"/>
        </w:rPr>
        <w:t>Проектирование графического интерфейса пользователя </w:t>
      </w:r>
    </w:p>
    <w:p w14:paraId="0FFB4A74" w14:textId="1190F284" w:rsidR="002B5E8A" w:rsidRPr="0087799B" w:rsidRDefault="002B5E8A" w:rsidP="0087799B">
      <w:pPr>
        <w:pStyle w:val="a9"/>
      </w:pPr>
      <w:r w:rsidRPr="0087799B">
        <w:t>Цель работы </w:t>
      </w:r>
    </w:p>
    <w:p w14:paraId="3663F7EB" w14:textId="77777777" w:rsidR="002B5E8A" w:rsidRDefault="002B5E8A" w:rsidP="0014139C">
      <w:pPr>
        <w:spacing w:after="120" w:line="240" w:lineRule="auto"/>
        <w:ind w:left="-17" w:right="68" w:firstLine="17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2B5E8A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52549A6E" w14:textId="26A25EF5" w:rsidR="00282BD4" w:rsidRDefault="00282BD4" w:rsidP="0087799B">
      <w:pPr>
        <w:pStyle w:val="a9"/>
      </w:pPr>
      <w:r w:rsidRPr="00282BD4">
        <w:t>Ход работы:</w:t>
      </w:r>
    </w:p>
    <w:p w14:paraId="6FFA16B7" w14:textId="5E012A66" w:rsidR="00266EF6" w:rsidRDefault="00266EF6" w:rsidP="00F6734A">
      <w:pPr>
        <w:pStyle w:val="a7"/>
        <w:numPr>
          <w:ilvl w:val="0"/>
          <w:numId w:val="6"/>
        </w:numPr>
        <w:spacing w:after="120" w:line="240" w:lineRule="auto"/>
        <w:ind w:left="142"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66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ставить </w:t>
      </w:r>
      <w:r w:rsidRPr="00266EF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писок функционала</w:t>
      </w:r>
      <w:r w:rsidRPr="00266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266EF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ранжировать</w:t>
      </w:r>
      <w:proofErr w:type="spellEnd"/>
      <w:r w:rsidRPr="00266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соответствии с принципом простоты.</w:t>
      </w:r>
    </w:p>
    <w:p w14:paraId="24FCAA15" w14:textId="77777777" w:rsidR="005C1754" w:rsidRDefault="005C1754" w:rsidP="005C1754">
      <w:pPr>
        <w:pStyle w:val="a7"/>
        <w:numPr>
          <w:ilvl w:val="0"/>
          <w:numId w:val="7"/>
        </w:numPr>
        <w:spacing w:after="0" w:line="240" w:lineRule="auto"/>
        <w:ind w:left="1395" w:right="68" w:hanging="35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пить/продать вещь</w:t>
      </w:r>
    </w:p>
    <w:p w14:paraId="6C68F119" w14:textId="0AAF8C0B" w:rsidR="00D4547A" w:rsidRPr="005C1754" w:rsidRDefault="00F6734A" w:rsidP="005C1754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каталогов для покупки вещи</w:t>
      </w:r>
    </w:p>
    <w:p w14:paraId="4AE6E1AA" w14:textId="7972F13C" w:rsidR="00F6734A" w:rsidRDefault="00EA5EBB" w:rsidP="00F6734A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вещей, которые ищет сам секонд-хенд для покупки</w:t>
      </w:r>
    </w:p>
    <w:p w14:paraId="3D997D59" w14:textId="74A6DAF7" w:rsidR="00EA5EBB" w:rsidRDefault="00901AC3" w:rsidP="00F6734A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ризироваться</w:t>
      </w:r>
      <w:r w:rsidR="004444E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войти</w:t>
      </w:r>
    </w:p>
    <w:p w14:paraId="02A55582" w14:textId="77777777" w:rsidR="00286055" w:rsidRDefault="00286055" w:rsidP="00286055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тать статьи, обмениваться комментариями</w:t>
      </w:r>
    </w:p>
    <w:p w14:paraId="1BCE1FE4" w14:textId="77777777" w:rsidR="00286055" w:rsidRDefault="00286055" w:rsidP="00286055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исать статьи</w:t>
      </w:r>
    </w:p>
    <w:p w14:paraId="6D2306D8" w14:textId="77777777" w:rsidR="00286055" w:rsidRDefault="00286055" w:rsidP="00286055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аствовать в конкурсах</w:t>
      </w:r>
    </w:p>
    <w:p w14:paraId="6DC83723" w14:textId="77777777" w:rsidR="00286055" w:rsidRDefault="00286055" w:rsidP="00286055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ходить тесты (на типаж внешности и т.д.)</w:t>
      </w:r>
    </w:p>
    <w:p w14:paraId="2DDAE709" w14:textId="77777777" w:rsidR="005C1754" w:rsidRDefault="005C1754" w:rsidP="005C1754">
      <w:pPr>
        <w:pStyle w:val="a7"/>
        <w:numPr>
          <w:ilvl w:val="0"/>
          <w:numId w:val="7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язаться с поддержкой</w:t>
      </w:r>
    </w:p>
    <w:p w14:paraId="57D2632D" w14:textId="16774AE8" w:rsidR="00286055" w:rsidRDefault="005C1754" w:rsidP="0087799B">
      <w:pPr>
        <w:pStyle w:val="a7"/>
        <w:numPr>
          <w:ilvl w:val="0"/>
          <w:numId w:val="7"/>
        </w:numPr>
        <w:tabs>
          <w:tab w:val="left" w:pos="5387"/>
        </w:tabs>
        <w:spacing w:after="240" w:line="240" w:lineRule="auto"/>
        <w:ind w:left="1395" w:right="68" w:hanging="357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делать пожертвование</w:t>
      </w:r>
    </w:p>
    <w:p w14:paraId="2716E9F2" w14:textId="77777777" w:rsidR="00581513" w:rsidRDefault="00581513" w:rsidP="00581513">
      <w:pPr>
        <w:pStyle w:val="a7"/>
        <w:numPr>
          <w:ilvl w:val="0"/>
          <w:numId w:val="6"/>
        </w:numPr>
        <w:spacing w:after="120" w:line="240" w:lineRule="auto"/>
        <w:ind w:left="142" w:right="68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815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писать один сценарий работы с будущей программой до разветвления для принятия пользователем решения для следующего шага </w:t>
      </w:r>
      <w:r w:rsidRPr="005815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(принцип видимости).</w:t>
      </w:r>
    </w:p>
    <w:p w14:paraId="78652FAA" w14:textId="257173AA" w:rsidR="00581513" w:rsidRPr="00581513" w:rsidRDefault="00581513" w:rsidP="0087799B">
      <w:pPr>
        <w:pStyle w:val="a7"/>
        <w:spacing w:after="120" w:line="240" w:lineRule="auto"/>
        <w:ind w:left="993"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815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 заходит</w:t>
      </w:r>
      <w:r w:rsidR="004D2E90" w:rsidRPr="004D2E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D2E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страницу с расширенной информацией </w:t>
      </w:r>
      <w:proofErr w:type="gramStart"/>
      <w:r w:rsidR="004D2E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 вещи</w:t>
      </w:r>
      <w:proofErr w:type="gramEnd"/>
      <w:r w:rsidRPr="005815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он может захотеть:</w:t>
      </w:r>
    </w:p>
    <w:p w14:paraId="37694417" w14:textId="0EB8CCFA" w:rsidR="00581513" w:rsidRDefault="009326F5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326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олнить анкету о своих предпочтениях</w:t>
      </w:r>
    </w:p>
    <w:p w14:paraId="629C48B1" w14:textId="2B705F93" w:rsidR="003B396F" w:rsidRPr="009326F5" w:rsidRDefault="003B396F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4D2E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рнуться к каталогу</w:t>
      </w:r>
    </w:p>
    <w:p w14:paraId="15F21B4F" w14:textId="4F0CA423" w:rsidR="00286055" w:rsidRDefault="009326F5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делать сортировку в каталогах</w:t>
      </w:r>
    </w:p>
    <w:p w14:paraId="3301BCBD" w14:textId="583F6E39" w:rsidR="00082A7A" w:rsidRPr="00E86260" w:rsidRDefault="00082A7A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вершить поиск нужной вещи</w:t>
      </w:r>
    </w:p>
    <w:p w14:paraId="40DB1D4C" w14:textId="77777777" w:rsidR="004D2E90" w:rsidRDefault="004D2E90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кинуть вещь в «Отложенные» </w:t>
      </w:r>
    </w:p>
    <w:p w14:paraId="30FFB5AA" w14:textId="77777777" w:rsidR="004D2E90" w:rsidRDefault="004D2E90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инуть вещь в «Корзину»</w:t>
      </w:r>
    </w:p>
    <w:p w14:paraId="43BEF75B" w14:textId="102AFBE5" w:rsidR="009326F5" w:rsidRDefault="009326F5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ставить набор из вещей</w:t>
      </w:r>
    </w:p>
    <w:p w14:paraId="1DAE1C68" w14:textId="110F56AF" w:rsidR="00FE7F96" w:rsidRDefault="00FE7F96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строить сайт под себя</w:t>
      </w:r>
    </w:p>
    <w:p w14:paraId="6CDB08C2" w14:textId="77777777" w:rsidR="00B47B44" w:rsidRPr="0087799B" w:rsidRDefault="00B47B44" w:rsidP="0087799B">
      <w:pPr>
        <w:pStyle w:val="a7"/>
        <w:numPr>
          <w:ilvl w:val="0"/>
          <w:numId w:val="15"/>
        </w:numPr>
        <w:spacing w:after="12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елиться товаром</w:t>
      </w:r>
    </w:p>
    <w:p w14:paraId="147D279B" w14:textId="3AC835C6" w:rsidR="004D2E90" w:rsidRDefault="004D2E90" w:rsidP="0087799B">
      <w:pPr>
        <w:pStyle w:val="a7"/>
        <w:numPr>
          <w:ilvl w:val="0"/>
          <w:numId w:val="15"/>
        </w:numPr>
        <w:spacing w:after="240" w:line="240" w:lineRule="auto"/>
        <w:ind w:left="1395" w:right="68" w:hanging="357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делать пожертвование</w:t>
      </w:r>
    </w:p>
    <w:p w14:paraId="2DC3B1F1" w14:textId="414D71AD" w:rsidR="0065300A" w:rsidRDefault="0065300A" w:rsidP="0065300A">
      <w:pPr>
        <w:spacing w:before="120" w:after="12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: данные функции должны быть помещены на один макет.</w:t>
      </w:r>
    </w:p>
    <w:p w14:paraId="68E193BF" w14:textId="19F34368" w:rsidR="00A659D4" w:rsidRDefault="00A659D4" w:rsidP="00A659D4">
      <w:pPr>
        <w:pStyle w:val="a7"/>
        <w:numPr>
          <w:ilvl w:val="0"/>
          <w:numId w:val="6"/>
        </w:numPr>
        <w:spacing w:after="120" w:line="240" w:lineRule="auto"/>
        <w:ind w:left="142"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659D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здать карту навигации для выбранной системы (можно в </w:t>
      </w:r>
      <w:proofErr w:type="spellStart"/>
      <w:r w:rsidRPr="00A659D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isio</w:t>
      </w:r>
      <w:proofErr w:type="spellEnd"/>
      <w:r w:rsidRPr="00A659D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. При её разработке учесть принципы, использованные в п.1,2. На карте в зависимости от специфики системы выделить страницы, доступные различным пользователям в зависимости от роли, описать условия перехода с других страниц (при необходимости). ВНИМАНИЕ! Один блок в схеме = </w:t>
      </w:r>
      <w:r w:rsidRPr="00A659D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дна страница! Кнопки и условия перехода, если нужны, оформить другим способом.</w:t>
      </w:r>
    </w:p>
    <w:p w14:paraId="246DA1E8" w14:textId="2740338D" w:rsidR="0087799B" w:rsidRPr="00A659D4" w:rsidRDefault="004444EF" w:rsidP="0087799B">
      <w:pPr>
        <w:pStyle w:val="a7"/>
        <w:spacing w:after="120" w:line="240" w:lineRule="auto"/>
        <w:ind w:left="142" w:right="6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0095" w:dyaOrig="10260" w14:anchorId="1F9977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74.6pt" o:ole="">
            <v:imagedata r:id="rId5" o:title=""/>
          </v:shape>
          <o:OLEObject Type="Embed" ProgID="Visio.Drawing.15" ShapeID="_x0000_i1025" DrawAspect="Content" ObjectID="_1780772765" r:id="rId6"/>
        </w:object>
      </w:r>
    </w:p>
    <w:p w14:paraId="75D3C650" w14:textId="0702E346" w:rsidR="007018EC" w:rsidRPr="0087799B" w:rsidRDefault="007018EC" w:rsidP="0087799B">
      <w:pPr>
        <w:pStyle w:val="a7"/>
        <w:numPr>
          <w:ilvl w:val="0"/>
          <w:numId w:val="6"/>
        </w:numPr>
        <w:spacing w:before="120" w:after="120" w:line="240" w:lineRule="auto"/>
        <w:ind w:left="142" w:right="68" w:hanging="357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18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пользуя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 графический редактор на выбор, создать макеты графического интерфейса пользователя (не менее 3 макетов). В предлагаемых системах: 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Pencil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proofErr w:type="gramStart"/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>://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pencil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>.</w:t>
      </w:r>
      <w:proofErr w:type="spellStart"/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evolus</w:t>
      </w:r>
      <w:proofErr w:type="spellEnd"/>
      <w:r w:rsidRPr="007018EC">
        <w:rPr>
          <w:rFonts w:ascii="Times New Roman" w:hAnsi="Times New Roman" w:cs="Times New Roman"/>
          <w:color w:val="000000"/>
          <w:sz w:val="28"/>
          <w:szCs w:val="28"/>
        </w:rPr>
        <w:t>.</w:t>
      </w:r>
      <w:proofErr w:type="spellStart"/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vn</w:t>
      </w:r>
      <w:proofErr w:type="spellEnd"/>
      <w:r w:rsidRPr="007018EC">
        <w:rPr>
          <w:rFonts w:ascii="Times New Roman" w:hAnsi="Times New Roman" w:cs="Times New Roman"/>
          <w:color w:val="000000"/>
          <w:sz w:val="28"/>
          <w:szCs w:val="28"/>
        </w:rPr>
        <w:t>/ ,</w:t>
      </w:r>
      <w:proofErr w:type="gramEnd"/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Moqups</w:t>
      </w:r>
      <w:proofErr w:type="spellEnd"/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https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>://</w:t>
      </w:r>
      <w:proofErr w:type="spellStart"/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moqups</w:t>
      </w:r>
      <w:proofErr w:type="spellEnd"/>
      <w:r w:rsidRPr="007018E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com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/ , 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Visio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Figma</w:t>
      </w:r>
      <w:r w:rsidRPr="007018E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018EC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</w:p>
    <w:p w14:paraId="639EC461" w14:textId="77777777" w:rsidR="0087799B" w:rsidRDefault="0087799B">
      <w:pP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4D5B59F" w14:textId="0473A572" w:rsidR="0087799B" w:rsidRDefault="0087799B" w:rsidP="0087799B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Макет главной страницы:</w:t>
      </w:r>
    </w:p>
    <w:p w14:paraId="37DC2D95" w14:textId="5CE09F65" w:rsidR="0087799B" w:rsidRDefault="0087799B" w:rsidP="0087799B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799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5202244" wp14:editId="756280B8">
            <wp:extent cx="5448300" cy="4125682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63290" cy="4137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FBD95" w14:textId="38674845" w:rsidR="0087799B" w:rsidRDefault="0087799B" w:rsidP="0087799B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акет страницы с выбором каталогов:</w:t>
      </w:r>
    </w:p>
    <w:p w14:paraId="6D4C554E" w14:textId="5EF0F8E5" w:rsidR="0087799B" w:rsidRDefault="0087799B" w:rsidP="0087799B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799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6B5439F" wp14:editId="09805471">
            <wp:extent cx="5457825" cy="4125311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65083" cy="4130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95250" w14:textId="34115481" w:rsidR="0087799B" w:rsidRDefault="0087799B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E39BB4" w14:textId="227DC7FC" w:rsidR="0087799B" w:rsidRDefault="0087799B" w:rsidP="0087799B">
      <w:pPr>
        <w:spacing w:before="120" w:after="120" w:line="240" w:lineRule="auto"/>
        <w:ind w:right="6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Макет страницы вещи в расширенном режиме:</w:t>
      </w:r>
    </w:p>
    <w:p w14:paraId="4E6DDFFF" w14:textId="51B80FB5" w:rsidR="0087799B" w:rsidRPr="0087799B" w:rsidRDefault="0087799B" w:rsidP="0087799B">
      <w:pPr>
        <w:spacing w:before="120" w:after="120" w:line="240" w:lineRule="auto"/>
        <w:ind w:right="6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799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D3F7A15" wp14:editId="4DE48D36">
            <wp:extent cx="5940425" cy="47358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3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C8605" w14:textId="77777777" w:rsidR="0087799B" w:rsidRPr="00B32F1A" w:rsidRDefault="0087799B" w:rsidP="00B32F1A">
      <w:pPr>
        <w:pStyle w:val="a7"/>
        <w:numPr>
          <w:ilvl w:val="0"/>
          <w:numId w:val="6"/>
        </w:numPr>
        <w:spacing w:before="120" w:after="120" w:line="240" w:lineRule="auto"/>
        <w:ind w:left="142" w:right="68" w:hanging="357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2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макетах использовать ещё не меньше одного принципа удобного пользовательского интерфейса.</w:t>
      </w:r>
    </w:p>
    <w:p w14:paraId="59197279" w14:textId="638BA73D" w:rsidR="0087799B" w:rsidRDefault="0087799B" w:rsidP="00B32F1A">
      <w:pPr>
        <w:pStyle w:val="a7"/>
        <w:numPr>
          <w:ilvl w:val="0"/>
          <w:numId w:val="6"/>
        </w:numPr>
        <w:spacing w:before="120" w:after="120" w:line="240" w:lineRule="auto"/>
        <w:ind w:left="142" w:right="68" w:hanging="357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2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разработанных макетов, подготовить их текстовое описание в следующем виде. Для лучшего понимания, каждому макету лучше делать отдельную таблицу:</w:t>
      </w:r>
    </w:p>
    <w:p w14:paraId="7F9BC625" w14:textId="0C988B90" w:rsidR="00B32F1A" w:rsidRDefault="00B32F1A" w:rsidP="00B32F1A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1 (Главная страница)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07"/>
        <w:gridCol w:w="1087"/>
        <w:gridCol w:w="1557"/>
        <w:gridCol w:w="2388"/>
        <w:gridCol w:w="2006"/>
      </w:tblGrid>
      <w:tr w:rsidR="008C70FF" w:rsidRPr="00B32F1A" w14:paraId="3F92D376" w14:textId="3B68E678" w:rsidTr="008C70FF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A60E8AA" w14:textId="77777777" w:rsidR="00B32F1A" w:rsidRPr="00B32F1A" w:rsidRDefault="00B32F1A" w:rsidP="00B32F1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2CA7023" w14:textId="77777777" w:rsidR="00B32F1A" w:rsidRPr="00B32F1A" w:rsidRDefault="00B32F1A" w:rsidP="00B32F1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B3CD943" w14:textId="77777777" w:rsidR="00B32F1A" w:rsidRPr="00B32F1A" w:rsidRDefault="00B32F1A" w:rsidP="00B32F1A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867C46C" w14:textId="77777777" w:rsidR="00B32F1A" w:rsidRPr="00B32F1A" w:rsidRDefault="00B32F1A" w:rsidP="00B32F1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доступности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E7180F" w14:textId="77777777" w:rsidR="00B32F1A" w:rsidRPr="00B32F1A" w:rsidRDefault="00B32F1A" w:rsidP="00B32F1A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Описание </w:t>
            </w:r>
          </w:p>
        </w:tc>
      </w:tr>
      <w:tr w:rsidR="008C70FF" w:rsidRPr="00B32F1A" w14:paraId="5699FD5B" w14:textId="3B655F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C731CD" w14:textId="14FB930C" w:rsidR="00B32F1A" w:rsidRPr="00B32F1A" w:rsidRDefault="00B32F1A" w:rsidP="00B32F1A">
            <w:pPr>
              <w:spacing w:after="0" w:line="240" w:lineRule="auto"/>
              <w:ind w:left="-113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noProof/>
                <w:kern w:val="0"/>
                <w:sz w:val="24"/>
                <w:szCs w:val="24"/>
                <w:lang w:eastAsia="ru-RU"/>
                <w14:ligatures w14:val="none"/>
              </w:rPr>
              <w:drawing>
                <wp:inline distT="0" distB="0" distL="0" distR="0" wp14:anchorId="1244E890" wp14:editId="789A8E70">
                  <wp:extent cx="1362265" cy="466790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2265" cy="466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CE80CE" w14:textId="085A7684" w:rsidR="00B32F1A" w:rsidRPr="00B32F1A" w:rsidRDefault="00B32F1A" w:rsidP="00B32F1A">
            <w:pPr>
              <w:spacing w:after="0" w:line="240" w:lineRule="auto"/>
              <w:ind w:left="-118"/>
              <w:jc w:val="righ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F303814" w14:textId="238A5DA6" w:rsidR="00B32F1A" w:rsidRPr="00B32F1A" w:rsidRDefault="00B32F1A" w:rsidP="00B32F1A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7E4178F" w14:textId="6BD5DD67" w:rsidR="00B32F1A" w:rsidRPr="00B32F1A" w:rsidRDefault="00B32F1A" w:rsidP="00B32F1A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687695" w14:textId="4E792D92" w:rsidR="00B32F1A" w:rsidRPr="00B32F1A" w:rsidRDefault="00B32F1A" w:rsidP="00B32F1A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страницу входа и регистрации</w:t>
            </w:r>
          </w:p>
        </w:tc>
      </w:tr>
      <w:tr w:rsidR="008C70FF" w:rsidRPr="00B32F1A" w14:paraId="4EAECF35" w14:textId="777777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98A62D" w14:textId="1F88C622" w:rsidR="008C70FF" w:rsidRPr="00B32F1A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8C70FF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5D25D45A" wp14:editId="486DE6E3">
                  <wp:extent cx="1248355" cy="242923"/>
                  <wp:effectExtent l="0" t="0" r="0" b="508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0541" cy="247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BC48C" w14:textId="10F86997" w:rsidR="008C70FF" w:rsidRDefault="008C70FF" w:rsidP="008C70F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1FEB2E" w14:textId="24F770CB" w:rsidR="008C70FF" w:rsidRPr="00B32F1A" w:rsidRDefault="008C70FF" w:rsidP="008C70FF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8DFFA8" w14:textId="43AED24B" w:rsid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958F7F" w14:textId="37681CC8" w:rsidR="008C70FF" w:rsidRPr="00B32F1A" w:rsidRDefault="008C70FF" w:rsidP="008C70FF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8C70FF" w:rsidRPr="00B32F1A" w14:paraId="2E6DD40E" w14:textId="777777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9528C4" w14:textId="676518AA" w:rsidR="008C70FF" w:rsidRPr="00B32F1A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8C70FF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lastRenderedPageBreak/>
              <w:drawing>
                <wp:inline distT="0" distB="0" distL="0" distR="0" wp14:anchorId="2C700FF2" wp14:editId="170D2EB8">
                  <wp:extent cx="1184744" cy="175518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3343" cy="1960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49C8D6" w14:textId="0E35684D" w:rsidR="008C70FF" w:rsidRDefault="008C70FF" w:rsidP="008C70F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AA8737" w14:textId="31EEFFFB" w:rsidR="008C70FF" w:rsidRPr="00B32F1A" w:rsidRDefault="008C70FF" w:rsidP="008C70FF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24224" w14:textId="2245F97D" w:rsid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Доступен </w:t>
            </w:r>
            <w:r w:rsidR="00176B22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авторизированным пользователям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802DE6" w14:textId="5F3E8926" w:rsidR="008C70FF" w:rsidRPr="00B32F1A" w:rsidRDefault="008C70FF" w:rsidP="008C70FF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8C70FF" w:rsidRPr="00B32F1A" w14:paraId="27880110" w14:textId="777777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0C52E9" w14:textId="2221C437" w:rsidR="008C70FF" w:rsidRP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8C70FF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04713738" wp14:editId="06600C88">
                  <wp:extent cx="1343212" cy="342948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3212" cy="342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D5A5DD" w14:textId="7BF9ABB9" w:rsidR="008C70FF" w:rsidRDefault="008C70FF" w:rsidP="008C70F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48D45F" w14:textId="343DCC1F" w:rsidR="008C70FF" w:rsidRPr="00B32F1A" w:rsidRDefault="008C70FF" w:rsidP="008C70FF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08061F" w14:textId="41CC9B1A" w:rsid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DFA34A" w14:textId="6167061E" w:rsidR="008C70FF" w:rsidRDefault="008C70FF" w:rsidP="008C70FF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8C70FF" w:rsidRPr="00B32F1A" w14:paraId="0C163190" w14:textId="777777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AEE9C4" w14:textId="05578740" w:rsidR="008C70FF" w:rsidRP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8C70FF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09EC65D7" wp14:editId="0F58C325">
                  <wp:extent cx="1390650" cy="1532553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8637" cy="1552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4ABA13" w14:textId="23554DC9" w:rsidR="008C70FF" w:rsidRDefault="008C70FF" w:rsidP="008C70F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D15BBF" w14:textId="1A95EC8B" w:rsidR="008C70FF" w:rsidRPr="00B32F1A" w:rsidRDefault="008C70FF" w:rsidP="008C70FF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B976FE" w14:textId="04A03FC8" w:rsid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16C87D" w14:textId="12BB8060" w:rsidR="008C70FF" w:rsidRDefault="008C70FF" w:rsidP="008C70FF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8C70FF" w:rsidRPr="00B32F1A" w14:paraId="14E5B899" w14:textId="77777777" w:rsidTr="008C70FF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2F7BC9" w14:textId="463188AF" w:rsidR="008C70FF" w:rsidRP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8C70FF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75557079" wp14:editId="146C284B">
                  <wp:extent cx="1352580" cy="147637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3881" cy="1488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ACB98B" w14:textId="5984D194" w:rsidR="008C70FF" w:rsidRDefault="008C70FF" w:rsidP="008C70F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56D626" w14:textId="576904B7" w:rsidR="008C70FF" w:rsidRPr="00B32F1A" w:rsidRDefault="008C70FF" w:rsidP="008C70FF">
            <w:pPr>
              <w:spacing w:after="0" w:line="240" w:lineRule="auto"/>
              <w:ind w:left="-4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6242AE" w14:textId="72E6B42C" w:rsidR="008C70FF" w:rsidRDefault="008C70FF" w:rsidP="008C70F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A4BCA4" w14:textId="179AF812" w:rsidR="008C70FF" w:rsidRDefault="008C70FF" w:rsidP="008C70FF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</w:tbl>
    <w:p w14:paraId="545299F5" w14:textId="65CEAB59" w:rsidR="00B32F1A" w:rsidRDefault="008C70FF" w:rsidP="00B32F1A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</w:t>
      </w:r>
      <w:r w:rsidR="00176B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 (Страница с выбором каталогов)</w:t>
      </w: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33"/>
        <w:gridCol w:w="1077"/>
        <w:gridCol w:w="1488"/>
        <w:gridCol w:w="2694"/>
        <w:gridCol w:w="1553"/>
      </w:tblGrid>
      <w:tr w:rsidR="00176B22" w:rsidRPr="00176B22" w14:paraId="692E52CC" w14:textId="77777777" w:rsidTr="00176B22">
        <w:trPr>
          <w:trHeight w:val="655"/>
        </w:trPr>
        <w:tc>
          <w:tcPr>
            <w:tcW w:w="2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EF6EB48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азвание поля </w:t>
            </w:r>
          </w:p>
        </w:tc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1AD0DC8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ип </w:t>
            </w:r>
          </w:p>
        </w:tc>
        <w:tc>
          <w:tcPr>
            <w:tcW w:w="1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F6AFB0" w14:textId="7777777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видимости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0BEBA7F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доступности 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0055F86" w14:textId="7777777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Описание </w:t>
            </w:r>
          </w:p>
        </w:tc>
      </w:tr>
      <w:tr w:rsidR="00176B22" w:rsidRPr="00176B22" w14:paraId="4EB1122C" w14:textId="77777777" w:rsidTr="00176B22">
        <w:trPr>
          <w:trHeight w:val="1299"/>
        </w:trPr>
        <w:tc>
          <w:tcPr>
            <w:tcW w:w="2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12B4204" w14:textId="6192A3F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51A932C4" wp14:editId="58DBF9F5">
                  <wp:extent cx="1501254" cy="269379"/>
                  <wp:effectExtent l="0" t="0" r="381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3248" cy="2840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176B22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39055FD" w14:textId="163E695F" w:rsidR="00176B22" w:rsidRPr="00176B22" w:rsidRDefault="00176B22" w:rsidP="00176B2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33FB024" w14:textId="742C48A0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D5517C4" w14:textId="2BBC866C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47D8701" w14:textId="7288C7BA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главную страницу сайта</w:t>
            </w:r>
          </w:p>
        </w:tc>
      </w:tr>
      <w:tr w:rsidR="00176B22" w:rsidRPr="00176B22" w14:paraId="5B353E3F" w14:textId="77777777" w:rsidTr="00176B22">
        <w:trPr>
          <w:trHeight w:val="1586"/>
        </w:trPr>
        <w:tc>
          <w:tcPr>
            <w:tcW w:w="2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BAC2C0" w14:textId="47F767C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79551614" wp14:editId="0710A0E9">
                  <wp:extent cx="1521725" cy="287570"/>
                  <wp:effectExtent l="0" t="0" r="254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0852" cy="294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CE2F2C" w14:textId="0E33CBE9" w:rsidR="00176B22" w:rsidRDefault="00176B22" w:rsidP="00176B2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F46248" w14:textId="74226D87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6B3FF1" w14:textId="0D58D4B4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0EDF2" w14:textId="4EED2358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главную страницу сайта</w:t>
            </w:r>
          </w:p>
        </w:tc>
      </w:tr>
      <w:tr w:rsidR="00176B22" w:rsidRPr="00176B22" w14:paraId="4C9CC4F8" w14:textId="77777777" w:rsidTr="00176B22">
        <w:trPr>
          <w:trHeight w:val="1299"/>
        </w:trPr>
        <w:tc>
          <w:tcPr>
            <w:tcW w:w="2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B82D80" w14:textId="015FF46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592FCE76" wp14:editId="78B844C4">
                  <wp:extent cx="1501140" cy="273968"/>
                  <wp:effectExtent l="0" t="0" r="381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-1" r="48674"/>
                          <a:stretch/>
                        </pic:blipFill>
                        <pic:spPr bwMode="auto">
                          <a:xfrm>
                            <a:off x="0" y="0"/>
                            <a:ext cx="1520968" cy="27758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67A5D" w14:textId="0676B6D9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оле для ввода</w:t>
            </w:r>
          </w:p>
        </w:tc>
        <w:tc>
          <w:tcPr>
            <w:tcW w:w="1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812D15" w14:textId="10402FBE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AB5CAA" w14:textId="09744F50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0EBE06" w14:textId="4EB65A98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оиск нужной вещи/каталога</w:t>
            </w:r>
          </w:p>
        </w:tc>
      </w:tr>
      <w:tr w:rsidR="00176B22" w:rsidRPr="00176B22" w14:paraId="6B0122F2" w14:textId="77777777" w:rsidTr="00176B22">
        <w:trPr>
          <w:trHeight w:val="1299"/>
        </w:trPr>
        <w:tc>
          <w:tcPr>
            <w:tcW w:w="2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763A2E" w14:textId="50BE327E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lastRenderedPageBreak/>
              <w:drawing>
                <wp:inline distT="0" distB="0" distL="0" distR="0" wp14:anchorId="2BA3E910" wp14:editId="4A30C3C2">
                  <wp:extent cx="1534160" cy="962025"/>
                  <wp:effectExtent l="0" t="0" r="889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4160" cy="962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A2B906" w14:textId="4EAF8678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1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A0EB82" w14:textId="3EC68F7F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7782E9" w14:textId="627BD62C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9E616AF" w14:textId="43D44A6C" w:rsid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главную страницу сайта</w:t>
            </w:r>
          </w:p>
        </w:tc>
      </w:tr>
    </w:tbl>
    <w:p w14:paraId="4490570A" w14:textId="76F54CCF" w:rsidR="00176B22" w:rsidRDefault="00176B22" w:rsidP="00B32F1A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3 (вещь в расширенном режиме)</w:t>
      </w: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02"/>
        <w:gridCol w:w="1081"/>
        <w:gridCol w:w="948"/>
        <w:gridCol w:w="2268"/>
        <w:gridCol w:w="2546"/>
      </w:tblGrid>
      <w:tr w:rsidR="002A5FC7" w:rsidRPr="00176B22" w14:paraId="604570F9" w14:textId="77777777" w:rsidTr="006A3C54">
        <w:trPr>
          <w:trHeight w:val="655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5E21B38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азвание поля 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E3B0E61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ип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A393AE" w14:textId="7777777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видимости 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0653808" w14:textId="77777777" w:rsidR="00176B22" w:rsidRPr="00176B22" w:rsidRDefault="00176B22" w:rsidP="00176B22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Условия доступности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2338C4" w14:textId="77777777" w:rsidR="00176B22" w:rsidRPr="00176B22" w:rsidRDefault="00176B22" w:rsidP="00176B22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Описание </w:t>
            </w:r>
          </w:p>
        </w:tc>
      </w:tr>
      <w:tr w:rsidR="002A5FC7" w:rsidRPr="00176B22" w14:paraId="707CE036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30BDC05" w14:textId="6275E9A6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60916D9A" wp14:editId="4626A727">
                  <wp:extent cx="1521725" cy="287570"/>
                  <wp:effectExtent l="0" t="0" r="254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0852" cy="2949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904844E" w14:textId="26C1F13E" w:rsidR="002A5FC7" w:rsidRPr="00176B22" w:rsidRDefault="002A5FC7" w:rsidP="002A5FC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D549209" w14:textId="2C6F4745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07313BF" w14:textId="1A5EB799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9C9743B" w14:textId="17C645C5" w:rsidR="002A5FC7" w:rsidRPr="00176B22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2A5FC7" w:rsidRPr="00176B22" w14:paraId="20E8B9D5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8AC49A" w14:textId="62753E15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46DB89F7" wp14:editId="6F489681">
                  <wp:extent cx="1501254" cy="269379"/>
                  <wp:effectExtent l="0" t="0" r="381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3248" cy="2840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A511C0" w14:textId="769B0C92" w:rsidR="002A5FC7" w:rsidRDefault="002A5FC7" w:rsidP="002A5FC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A6C95E" w14:textId="353E31C7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87F416" w14:textId="2E087922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ABE123" w14:textId="161BDF07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2A5FC7" w:rsidRPr="00176B22" w14:paraId="13962D35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3B233" w14:textId="5211BF40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176B22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0DE2CE2C" wp14:editId="510C323E">
                  <wp:extent cx="1501140" cy="273968"/>
                  <wp:effectExtent l="0" t="0" r="381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-1" r="48674"/>
                          <a:stretch/>
                        </pic:blipFill>
                        <pic:spPr bwMode="auto">
                          <a:xfrm>
                            <a:off x="0" y="0"/>
                            <a:ext cx="1520968" cy="27758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D81B1B" w14:textId="5BF06092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оле для ввода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4A6B7" w14:textId="2FB59808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7CC6E07" w14:textId="64964053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A6018B" w14:textId="732E8CB0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оиск нужной вещи/каталога</w:t>
            </w:r>
          </w:p>
        </w:tc>
      </w:tr>
      <w:tr w:rsidR="002A5FC7" w:rsidRPr="00176B22" w14:paraId="1C953154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9F965A" w14:textId="3694920B" w:rsidR="002A5FC7" w:rsidRPr="00176B22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7CB37E98" wp14:editId="0D0C7BD1">
                  <wp:extent cx="571580" cy="523948"/>
                  <wp:effectExtent l="0" t="0" r="0" b="952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80" cy="523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57B849" w14:textId="17DF9FBD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5AE33" w14:textId="78FFD2B9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38A0BD" w14:textId="094404D6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7B2DB3" w14:textId="51EFB962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страницу с каталогом</w:t>
            </w:r>
          </w:p>
        </w:tc>
      </w:tr>
      <w:tr w:rsidR="002A5FC7" w:rsidRPr="00176B22" w14:paraId="2BFEFCD0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8F924F" w14:textId="3C49D2F2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772E6D85" wp14:editId="3BEEEF15">
                  <wp:extent cx="1479953" cy="274901"/>
                  <wp:effectExtent l="0" t="0" r="635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3608" cy="290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EC9200" w14:textId="091475B1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Кнопка 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A9F7C6" w14:textId="6B6F3B42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931E60" w14:textId="25414864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013299" w14:textId="14586B9F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Кнопка для выбора параметров искомых вещей</w:t>
            </w:r>
          </w:p>
        </w:tc>
      </w:tr>
      <w:tr w:rsidR="002A5FC7" w:rsidRPr="00176B22" w14:paraId="4BAE6F0B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A46EAB" w14:textId="133E8DA6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61CCE08F" wp14:editId="1FD474C3">
                  <wp:extent cx="499268" cy="485775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548" cy="490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36585B" w14:textId="058FBA51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E88AC6" w14:textId="75EB7556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20C776" w14:textId="4FA724F1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90EBAF" w14:textId="011E1F19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прошлую страницу сайта</w:t>
            </w:r>
          </w:p>
        </w:tc>
      </w:tr>
      <w:tr w:rsidR="002A5FC7" w:rsidRPr="00176B22" w14:paraId="1F9007B3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992438" w14:textId="36D26581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408CC6FA" wp14:editId="5EA6248B">
                  <wp:extent cx="512064" cy="533400"/>
                  <wp:effectExtent l="0" t="0" r="254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830" cy="5362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0F31F8" w14:textId="1FAA849E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C9E5C" w14:textId="6BAE65CE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53E9CB" w14:textId="1C8489D2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3CEE55" w14:textId="23A80C0A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прошлую страницу сайта</w:t>
            </w:r>
          </w:p>
        </w:tc>
      </w:tr>
      <w:tr w:rsidR="002A5FC7" w:rsidRPr="00176B22" w14:paraId="0B043915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6681D4" w14:textId="7BFA1AC5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lastRenderedPageBreak/>
              <w:drawing>
                <wp:inline distT="0" distB="0" distL="0" distR="0" wp14:anchorId="44E1FFDC" wp14:editId="2D218459">
                  <wp:extent cx="1514475" cy="1355725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475" cy="1355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8F609E" w14:textId="79B4B0CF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7A713E" w14:textId="23EFF63A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3572B12" w14:textId="47C5E0D1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авторизированным пользователям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1C1953" w14:textId="0D4E9249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прошлую страницу сайта</w:t>
            </w:r>
          </w:p>
        </w:tc>
      </w:tr>
      <w:tr w:rsidR="002A5FC7" w:rsidRPr="00176B22" w14:paraId="268285CB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F4FB90" w14:textId="7E17D18D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72CF1A1C" wp14:editId="0E29A92C">
                  <wp:extent cx="685896" cy="733527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5896" cy="7335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63B893" w14:textId="5DBCA6B1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ACC395" w14:textId="2953B410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D7FF5A" w14:textId="0B2F8289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6BD977" w14:textId="38AF8881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  <w:tr w:rsidR="002A5FC7" w:rsidRPr="00176B22" w14:paraId="513445A2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A08EB5" w14:textId="6AF47B28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40259BE7" wp14:editId="7DDAB5D2">
                  <wp:extent cx="657317" cy="1076475"/>
                  <wp:effectExtent l="0" t="0" r="9525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7317" cy="1076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8F5FA3" w14:textId="1C0677DA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Кнопка 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54DEA9" w14:textId="52F6257A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9EEC931" w14:textId="48089E66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A947CD" w14:textId="7376CC68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ереход к прошлой вещи из каталога</w:t>
            </w:r>
          </w:p>
        </w:tc>
      </w:tr>
      <w:tr w:rsidR="002A5FC7" w:rsidRPr="00176B22" w14:paraId="4F941595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69C67C" w14:textId="54ED34E3" w:rsidR="002A5FC7" w:rsidRP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2B12B86A" wp14:editId="08398D15">
                  <wp:extent cx="581106" cy="1066949"/>
                  <wp:effectExtent l="0" t="0" r="9525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06" cy="1066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F0383F" w14:textId="60837956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Кнопка 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AAA160" w14:textId="2ED2B202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FDCD92" w14:textId="6403C16E" w:rsidR="002A5FC7" w:rsidRDefault="002A5FC7" w:rsidP="002A5F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C430E2" w14:textId="5DF2B069" w:rsidR="002A5FC7" w:rsidRDefault="002A5FC7" w:rsidP="002A5FC7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ереход к следующей вещи из каталога</w:t>
            </w:r>
          </w:p>
        </w:tc>
      </w:tr>
      <w:tr w:rsidR="006A3C54" w:rsidRPr="00176B22" w14:paraId="2DE5E251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BEE3A6" w14:textId="1B7E1987" w:rsidR="006A3C54" w:rsidRPr="002A5FC7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2A5FC7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4FA6150D" wp14:editId="3095065B">
                  <wp:extent cx="565596" cy="570015"/>
                  <wp:effectExtent l="0" t="0" r="6350" b="190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886" cy="574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301EF0" w14:textId="3A62108A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Кнопка 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1FA98A" w14:textId="2F772553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B7F07E" w14:textId="08DFB0F4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91F80D" w14:textId="06EC6567" w:rsidR="006A3C54" w:rsidRDefault="006A3C54" w:rsidP="006A3C54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ересылка данного сайта другим пользователям</w:t>
            </w:r>
          </w:p>
        </w:tc>
      </w:tr>
      <w:tr w:rsidR="006A3C54" w:rsidRPr="00176B22" w14:paraId="66C14CFA" w14:textId="77777777" w:rsidTr="006A3C54">
        <w:trPr>
          <w:trHeight w:val="1299"/>
        </w:trPr>
        <w:tc>
          <w:tcPr>
            <w:tcW w:w="2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7B4A7E" w14:textId="3F117782" w:rsidR="006A3C54" w:rsidRPr="002A5FC7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6A3C54">
              <w:rPr>
                <w:rFonts w:ascii="Times New Roman" w:eastAsia="Times New Roman" w:hAnsi="Times New Roman" w:cs="Times New Roman"/>
                <w:noProof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drawing>
                <wp:inline distT="0" distB="0" distL="0" distR="0" wp14:anchorId="1C229251" wp14:editId="7553E9F7">
                  <wp:extent cx="1514475" cy="255270"/>
                  <wp:effectExtent l="0" t="0" r="952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475" cy="255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E5662A" w14:textId="6EC245D3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8D416A" w14:textId="2DFDAA89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Виден всем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132A98" w14:textId="77841F69" w:rsidR="006A3C54" w:rsidRDefault="006A3C54" w:rsidP="006A3C5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Доступен всем</w:t>
            </w:r>
            <w:r w:rsidRPr="00B32F1A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 </w:t>
            </w:r>
          </w:p>
        </w:tc>
        <w:tc>
          <w:tcPr>
            <w:tcW w:w="2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55CDB4" w14:textId="22B5F097" w:rsidR="006A3C54" w:rsidRDefault="006A3C54" w:rsidP="006A3C54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сылка на другую страницу сайта</w:t>
            </w:r>
          </w:p>
        </w:tc>
      </w:tr>
    </w:tbl>
    <w:p w14:paraId="3B908694" w14:textId="77777777" w:rsidR="00176B22" w:rsidRPr="0087799B" w:rsidRDefault="00176B22" w:rsidP="00B32F1A">
      <w:pPr>
        <w:pStyle w:val="a7"/>
        <w:spacing w:before="120" w:after="120" w:line="240" w:lineRule="auto"/>
        <w:ind w:left="142" w:right="68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0977EE" w14:textId="72260335" w:rsidR="006B43CA" w:rsidRDefault="006A3C54" w:rsidP="006A3C54">
      <w:pPr>
        <w:pStyle w:val="a7"/>
        <w:numPr>
          <w:ilvl w:val="0"/>
          <w:numId w:val="6"/>
        </w:numPr>
        <w:spacing w:before="120" w:after="120" w:line="240" w:lineRule="auto"/>
        <w:ind w:left="142" w:right="68" w:hanging="357"/>
        <w:contextualSpacing w:val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A3C5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звать три принципа удобного GUI, которые были использованы при создании макетов. Обосновать (привести доказательства).</w:t>
      </w:r>
    </w:p>
    <w:p w14:paraId="3755EFCE" w14:textId="0B65ED30" w:rsidR="006A3C54" w:rsidRPr="00211941" w:rsidRDefault="006A3C54" w:rsidP="006A3C54">
      <w:pPr>
        <w:pStyle w:val="a7"/>
        <w:numPr>
          <w:ilvl w:val="0"/>
          <w:numId w:val="16"/>
        </w:numPr>
        <w:spacing w:before="120" w:after="120" w:line="240" w:lineRule="auto"/>
        <w:ind w:right="68"/>
        <w:contextualSpacing w:val="0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14139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Принцип простоты. </w:t>
      </w:r>
      <w:r w:rsidR="001413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ый принцип реализован на странице «Главная». Основные и самые большие кнопки – «Продать» и «Купить». Они уже отсылают к более сложному функционалу. Самая последняя операция в ранжированном списке – «Сделать пожертвование».</w:t>
      </w:r>
      <w:r w:rsidR="002119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уть к ней происходит так: Выбор каталогов – Каталог – Вещь в расширенном режиме.</w:t>
      </w:r>
    </w:p>
    <w:p w14:paraId="6048F4BB" w14:textId="782BDF83" w:rsidR="00211941" w:rsidRPr="00084A30" w:rsidRDefault="00211941" w:rsidP="006A3C54">
      <w:pPr>
        <w:pStyle w:val="a7"/>
        <w:numPr>
          <w:ilvl w:val="0"/>
          <w:numId w:val="16"/>
        </w:numPr>
        <w:spacing w:before="120" w:after="120" w:line="240" w:lineRule="auto"/>
        <w:ind w:right="68"/>
        <w:contextualSpacing w:val="0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инцип видимости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экранной форме «Вещь в расширенном режиме» </w:t>
      </w:r>
      <w:r w:rsidR="0065300A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и, отображенные в сценарии, были помещены на один макет.</w:t>
      </w:r>
    </w:p>
    <w:p w14:paraId="70FC8E5D" w14:textId="33D2113A" w:rsidR="00084A30" w:rsidRPr="00084A30" w:rsidRDefault="00084A30" w:rsidP="006A3C54">
      <w:pPr>
        <w:pStyle w:val="a7"/>
        <w:numPr>
          <w:ilvl w:val="0"/>
          <w:numId w:val="16"/>
        </w:numPr>
        <w:spacing w:before="120" w:after="120" w:line="240" w:lineRule="auto"/>
        <w:ind w:right="68"/>
        <w:contextualSpacing w:val="0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Принцип структуризации.</w:t>
      </w:r>
      <w:r w:rsidR="006530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 экранной форме «Вещь в расширенном режиме» ссылки на страницы с </w:t>
      </w:r>
      <w:r w:rsidR="0065300A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ей откладывания вещи («Отложенные», «Корзина» и «Составить набор</w:t>
      </w:r>
      <w:proofErr w:type="gramStart"/>
      <w:r w:rsidR="006530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зуально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хожи</w:t>
      </w:r>
      <w:r w:rsidR="006530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аходятся рядо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DFD4A00" w14:textId="10033EF8" w:rsidR="00084A30" w:rsidRDefault="00084A30" w:rsidP="00084A30">
      <w:pPr>
        <w:pStyle w:val="a9"/>
      </w:pPr>
      <w:r>
        <w:t>Вывод</w:t>
      </w:r>
    </w:p>
    <w:p w14:paraId="4DA902F8" w14:textId="7522BEE8" w:rsidR="00514740" w:rsidRPr="00BF41D6" w:rsidRDefault="00514740" w:rsidP="00514740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ходе выполнения лабораторной работы я познакомилась 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>с основными элементами управления (виджетами) и приобре</w:t>
      </w:r>
      <w:r>
        <w:rPr>
          <w:rFonts w:ascii="Times New Roman" w:hAnsi="Times New Roman" w:cs="Times New Roman"/>
          <w:color w:val="000000"/>
          <w:sz w:val="28"/>
          <w:szCs w:val="28"/>
        </w:rPr>
        <w:t>ла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67E3B8C3" w14:textId="77777777" w:rsidR="00514740" w:rsidRPr="00BF1A38" w:rsidRDefault="00514740" w:rsidP="0051474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1FEC00D9" w14:textId="77777777" w:rsidR="00084A30" w:rsidRPr="00084A30" w:rsidRDefault="00084A30" w:rsidP="00084A30">
      <w:pPr>
        <w:spacing w:after="120" w:line="240" w:lineRule="auto"/>
        <w:ind w:left="-17" w:right="68" w:firstLine="17"/>
      </w:pPr>
    </w:p>
    <w:sectPr w:rsidR="00084A30" w:rsidRPr="00084A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01AAA"/>
    <w:multiLevelType w:val="hybridMultilevel"/>
    <w:tmpl w:val="2630766C"/>
    <w:lvl w:ilvl="0" w:tplc="82047B56">
      <w:start w:val="1"/>
      <w:numFmt w:val="decimal"/>
      <w:lvlText w:val="%1."/>
      <w:lvlJc w:val="left"/>
      <w:pPr>
        <w:ind w:left="14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" w15:restartNumberingAfterBreak="0">
    <w:nsid w:val="07A15F64"/>
    <w:multiLevelType w:val="hybridMultilevel"/>
    <w:tmpl w:val="A4C0FD06"/>
    <w:lvl w:ilvl="0" w:tplc="0B5625E2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0A6326A0"/>
    <w:multiLevelType w:val="hybridMultilevel"/>
    <w:tmpl w:val="88188198"/>
    <w:lvl w:ilvl="0" w:tplc="38E057D4">
      <w:start w:val="1"/>
      <w:numFmt w:val="decimal"/>
      <w:lvlText w:val="%1."/>
      <w:lvlJc w:val="left"/>
      <w:pPr>
        <w:ind w:left="1040" w:hanging="360"/>
      </w:pPr>
      <w:rPr>
        <w:rFonts w:ascii="Times New Roman" w:hAnsi="Times New Roman" w:cs="Times New Roman"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" w15:restartNumberingAfterBreak="0">
    <w:nsid w:val="0E127A11"/>
    <w:multiLevelType w:val="multilevel"/>
    <w:tmpl w:val="6D7E0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7A10AE"/>
    <w:multiLevelType w:val="multilevel"/>
    <w:tmpl w:val="4B520748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 w15:restartNumberingAfterBreak="0">
    <w:nsid w:val="1920049C"/>
    <w:multiLevelType w:val="hybridMultilevel"/>
    <w:tmpl w:val="0694DD2A"/>
    <w:lvl w:ilvl="0" w:tplc="36ACBC9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 w15:restartNumberingAfterBreak="0">
    <w:nsid w:val="31607A39"/>
    <w:multiLevelType w:val="hybridMultilevel"/>
    <w:tmpl w:val="DEB0C61A"/>
    <w:lvl w:ilvl="0" w:tplc="6DD84F82">
      <w:start w:val="1"/>
      <w:numFmt w:val="decimal"/>
      <w:lvlText w:val="%1."/>
      <w:lvlJc w:val="left"/>
      <w:pPr>
        <w:ind w:left="21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840" w:hanging="360"/>
      </w:pPr>
    </w:lvl>
    <w:lvl w:ilvl="2" w:tplc="0419001B" w:tentative="1">
      <w:start w:val="1"/>
      <w:numFmt w:val="lowerRoman"/>
      <w:lvlText w:val="%3."/>
      <w:lvlJc w:val="right"/>
      <w:pPr>
        <w:ind w:left="3560" w:hanging="180"/>
      </w:pPr>
    </w:lvl>
    <w:lvl w:ilvl="3" w:tplc="0419000F" w:tentative="1">
      <w:start w:val="1"/>
      <w:numFmt w:val="decimal"/>
      <w:lvlText w:val="%4."/>
      <w:lvlJc w:val="left"/>
      <w:pPr>
        <w:ind w:left="4280" w:hanging="360"/>
      </w:pPr>
    </w:lvl>
    <w:lvl w:ilvl="4" w:tplc="04190019" w:tentative="1">
      <w:start w:val="1"/>
      <w:numFmt w:val="lowerLetter"/>
      <w:lvlText w:val="%5."/>
      <w:lvlJc w:val="left"/>
      <w:pPr>
        <w:ind w:left="5000" w:hanging="360"/>
      </w:pPr>
    </w:lvl>
    <w:lvl w:ilvl="5" w:tplc="0419001B" w:tentative="1">
      <w:start w:val="1"/>
      <w:numFmt w:val="lowerRoman"/>
      <w:lvlText w:val="%6."/>
      <w:lvlJc w:val="right"/>
      <w:pPr>
        <w:ind w:left="5720" w:hanging="180"/>
      </w:pPr>
    </w:lvl>
    <w:lvl w:ilvl="6" w:tplc="0419000F" w:tentative="1">
      <w:start w:val="1"/>
      <w:numFmt w:val="decimal"/>
      <w:lvlText w:val="%7."/>
      <w:lvlJc w:val="left"/>
      <w:pPr>
        <w:ind w:left="6440" w:hanging="360"/>
      </w:pPr>
    </w:lvl>
    <w:lvl w:ilvl="7" w:tplc="04190019" w:tentative="1">
      <w:start w:val="1"/>
      <w:numFmt w:val="lowerLetter"/>
      <w:lvlText w:val="%8."/>
      <w:lvlJc w:val="left"/>
      <w:pPr>
        <w:ind w:left="7160" w:hanging="360"/>
      </w:pPr>
    </w:lvl>
    <w:lvl w:ilvl="8" w:tplc="0419001B" w:tentative="1">
      <w:start w:val="1"/>
      <w:numFmt w:val="lowerRoman"/>
      <w:lvlText w:val="%9."/>
      <w:lvlJc w:val="right"/>
      <w:pPr>
        <w:ind w:left="7880" w:hanging="180"/>
      </w:pPr>
    </w:lvl>
  </w:abstractNum>
  <w:abstractNum w:abstractNumId="7" w15:restartNumberingAfterBreak="0">
    <w:nsid w:val="41C4502C"/>
    <w:multiLevelType w:val="hybridMultilevel"/>
    <w:tmpl w:val="4D1A6C7E"/>
    <w:lvl w:ilvl="0" w:tplc="51386446">
      <w:start w:val="1"/>
      <w:numFmt w:val="decimal"/>
      <w:lvlText w:val="%1."/>
      <w:lvlJc w:val="left"/>
      <w:pPr>
        <w:ind w:left="14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8" w15:restartNumberingAfterBreak="0">
    <w:nsid w:val="4B3F6FBF"/>
    <w:multiLevelType w:val="hybridMultilevel"/>
    <w:tmpl w:val="1B249606"/>
    <w:lvl w:ilvl="0" w:tplc="09A43608">
      <w:start w:val="1"/>
      <w:numFmt w:val="decimal"/>
      <w:lvlText w:val="%1."/>
      <w:lvlJc w:val="left"/>
      <w:pPr>
        <w:ind w:left="1063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9" w15:restartNumberingAfterBreak="0">
    <w:nsid w:val="4FA82797"/>
    <w:multiLevelType w:val="multilevel"/>
    <w:tmpl w:val="EE364B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5862FA1"/>
    <w:multiLevelType w:val="multilevel"/>
    <w:tmpl w:val="CFEE84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C127B82"/>
    <w:multiLevelType w:val="multilevel"/>
    <w:tmpl w:val="FFE0EB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90C5218"/>
    <w:multiLevelType w:val="multilevel"/>
    <w:tmpl w:val="613EFA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C3F7459"/>
    <w:multiLevelType w:val="multilevel"/>
    <w:tmpl w:val="891682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D7F022B"/>
    <w:multiLevelType w:val="multilevel"/>
    <w:tmpl w:val="A26440DE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15" w15:restartNumberingAfterBreak="0">
    <w:nsid w:val="7DA5679E"/>
    <w:multiLevelType w:val="hybridMultilevel"/>
    <w:tmpl w:val="3D76336C"/>
    <w:lvl w:ilvl="0" w:tplc="287C9928">
      <w:start w:val="1"/>
      <w:numFmt w:val="decimal"/>
      <w:lvlText w:val="%1."/>
      <w:lvlJc w:val="left"/>
      <w:pPr>
        <w:ind w:left="17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80" w:hanging="360"/>
      </w:pPr>
    </w:lvl>
    <w:lvl w:ilvl="2" w:tplc="0419001B" w:tentative="1">
      <w:start w:val="1"/>
      <w:numFmt w:val="lowerRoman"/>
      <w:lvlText w:val="%3."/>
      <w:lvlJc w:val="right"/>
      <w:pPr>
        <w:ind w:left="3200" w:hanging="180"/>
      </w:pPr>
    </w:lvl>
    <w:lvl w:ilvl="3" w:tplc="0419000F" w:tentative="1">
      <w:start w:val="1"/>
      <w:numFmt w:val="decimal"/>
      <w:lvlText w:val="%4."/>
      <w:lvlJc w:val="left"/>
      <w:pPr>
        <w:ind w:left="3920" w:hanging="360"/>
      </w:pPr>
    </w:lvl>
    <w:lvl w:ilvl="4" w:tplc="04190019" w:tentative="1">
      <w:start w:val="1"/>
      <w:numFmt w:val="lowerLetter"/>
      <w:lvlText w:val="%5."/>
      <w:lvlJc w:val="left"/>
      <w:pPr>
        <w:ind w:left="4640" w:hanging="360"/>
      </w:pPr>
    </w:lvl>
    <w:lvl w:ilvl="5" w:tplc="0419001B" w:tentative="1">
      <w:start w:val="1"/>
      <w:numFmt w:val="lowerRoman"/>
      <w:lvlText w:val="%6."/>
      <w:lvlJc w:val="right"/>
      <w:pPr>
        <w:ind w:left="5360" w:hanging="180"/>
      </w:pPr>
    </w:lvl>
    <w:lvl w:ilvl="6" w:tplc="0419000F" w:tentative="1">
      <w:start w:val="1"/>
      <w:numFmt w:val="decimal"/>
      <w:lvlText w:val="%7."/>
      <w:lvlJc w:val="left"/>
      <w:pPr>
        <w:ind w:left="6080" w:hanging="360"/>
      </w:pPr>
    </w:lvl>
    <w:lvl w:ilvl="7" w:tplc="04190019" w:tentative="1">
      <w:start w:val="1"/>
      <w:numFmt w:val="lowerLetter"/>
      <w:lvlText w:val="%8."/>
      <w:lvlJc w:val="left"/>
      <w:pPr>
        <w:ind w:left="6800" w:hanging="360"/>
      </w:pPr>
    </w:lvl>
    <w:lvl w:ilvl="8" w:tplc="0419001B" w:tentative="1">
      <w:start w:val="1"/>
      <w:numFmt w:val="lowerRoman"/>
      <w:lvlText w:val="%9."/>
      <w:lvlJc w:val="right"/>
      <w:pPr>
        <w:ind w:left="7520" w:hanging="180"/>
      </w:pPr>
    </w:lvl>
  </w:abstractNum>
  <w:num w:numId="1" w16cid:durableId="127994390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1486114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395857952">
    <w:abstractNumId w:val="11"/>
  </w:num>
  <w:num w:numId="4" w16cid:durableId="1415859839">
    <w:abstractNumId w:val="8"/>
  </w:num>
  <w:num w:numId="5" w16cid:durableId="2035383808">
    <w:abstractNumId w:val="9"/>
  </w:num>
  <w:num w:numId="6" w16cid:durableId="210463719">
    <w:abstractNumId w:val="2"/>
  </w:num>
  <w:num w:numId="7" w16cid:durableId="601182711">
    <w:abstractNumId w:val="7"/>
  </w:num>
  <w:num w:numId="8" w16cid:durableId="1754207005">
    <w:abstractNumId w:val="3"/>
  </w:num>
  <w:num w:numId="9" w16cid:durableId="181170691">
    <w:abstractNumId w:val="1"/>
  </w:num>
  <w:num w:numId="10" w16cid:durableId="1255552383">
    <w:abstractNumId w:val="15"/>
  </w:num>
  <w:num w:numId="11" w16cid:durableId="699278071">
    <w:abstractNumId w:val="6"/>
  </w:num>
  <w:num w:numId="12" w16cid:durableId="195000050">
    <w:abstractNumId w:val="12"/>
  </w:num>
  <w:num w:numId="13" w16cid:durableId="1242911390">
    <w:abstractNumId w:val="10"/>
  </w:num>
  <w:num w:numId="14" w16cid:durableId="6641438">
    <w:abstractNumId w:val="13"/>
  </w:num>
  <w:num w:numId="15" w16cid:durableId="220217151">
    <w:abstractNumId w:val="0"/>
  </w:num>
  <w:num w:numId="16" w16cid:durableId="1354175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43CA"/>
    <w:rsid w:val="00025072"/>
    <w:rsid w:val="00082A7A"/>
    <w:rsid w:val="00084A30"/>
    <w:rsid w:val="0014139C"/>
    <w:rsid w:val="00176B22"/>
    <w:rsid w:val="00211941"/>
    <w:rsid w:val="00266EF6"/>
    <w:rsid w:val="00282BD4"/>
    <w:rsid w:val="00286055"/>
    <w:rsid w:val="002A5FC7"/>
    <w:rsid w:val="002B5E8A"/>
    <w:rsid w:val="00335749"/>
    <w:rsid w:val="00342457"/>
    <w:rsid w:val="003B396F"/>
    <w:rsid w:val="003E39E2"/>
    <w:rsid w:val="004444EF"/>
    <w:rsid w:val="004D2E90"/>
    <w:rsid w:val="00514740"/>
    <w:rsid w:val="00581513"/>
    <w:rsid w:val="005C1754"/>
    <w:rsid w:val="0065300A"/>
    <w:rsid w:val="00655232"/>
    <w:rsid w:val="006976C6"/>
    <w:rsid w:val="006A3C54"/>
    <w:rsid w:val="006B43CA"/>
    <w:rsid w:val="007018EC"/>
    <w:rsid w:val="0087799B"/>
    <w:rsid w:val="008C70FF"/>
    <w:rsid w:val="00901AC3"/>
    <w:rsid w:val="009326F5"/>
    <w:rsid w:val="00A36C88"/>
    <w:rsid w:val="00A659D4"/>
    <w:rsid w:val="00A91506"/>
    <w:rsid w:val="00AC3A4D"/>
    <w:rsid w:val="00B32F1A"/>
    <w:rsid w:val="00B47B44"/>
    <w:rsid w:val="00BC2E2F"/>
    <w:rsid w:val="00D4547A"/>
    <w:rsid w:val="00E86260"/>
    <w:rsid w:val="00EA5EBB"/>
    <w:rsid w:val="00F6734A"/>
    <w:rsid w:val="00FA4540"/>
    <w:rsid w:val="00FE7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5D35DB"/>
  <w15:chartTrackingRefBased/>
  <w15:docId w15:val="{D01F0122-4F7E-4973-9F5C-503DF51ED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B5E8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5E8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  <w14:ligatures w14:val="none"/>
    </w:rPr>
  </w:style>
  <w:style w:type="paragraph" w:styleId="a3">
    <w:name w:val="Normal (Web)"/>
    <w:basedOn w:val="a"/>
    <w:uiPriority w:val="99"/>
    <w:unhideWhenUsed/>
    <w:rsid w:val="002B5E8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customStyle="1" w:styleId="a4">
    <w:name w:val="таблица"/>
    <w:basedOn w:val="a"/>
    <w:rsid w:val="00BC2E2F"/>
    <w:pPr>
      <w:spacing w:before="20" w:after="20" w:line="240" w:lineRule="auto"/>
    </w:pPr>
    <w:rPr>
      <w:rFonts w:ascii="Times New Roman" w:eastAsia="Times New Roman" w:hAnsi="Times New Roman" w:cs="Times New Roman"/>
      <w:color w:val="000000"/>
      <w:kern w:val="0"/>
      <w:sz w:val="28"/>
      <w:szCs w:val="28"/>
      <w:lang w:eastAsia="ru-RU"/>
      <w14:ligatures w14:val="none"/>
    </w:rPr>
  </w:style>
  <w:style w:type="paragraph" w:customStyle="1" w:styleId="a5">
    <w:name w:val="основной"/>
    <w:basedOn w:val="a"/>
    <w:rsid w:val="00BC2E2F"/>
    <w:pPr>
      <w:spacing w:before="20" w:after="20" w:line="360" w:lineRule="auto"/>
      <w:ind w:firstLine="710"/>
      <w:jc w:val="both"/>
    </w:pPr>
    <w:rPr>
      <w:rFonts w:ascii="Times New Roman" w:eastAsia="Times New Roman" w:hAnsi="Times New Roman" w:cs="Times New Roman"/>
      <w:color w:val="000000"/>
      <w:kern w:val="0"/>
      <w:sz w:val="28"/>
      <w:szCs w:val="28"/>
      <w:lang w:eastAsia="ru-RU"/>
      <w14:ligatures w14:val="none"/>
    </w:rPr>
  </w:style>
  <w:style w:type="paragraph" w:customStyle="1" w:styleId="tm8">
    <w:name w:val="tm8"/>
    <w:basedOn w:val="a"/>
    <w:rsid w:val="00BC2E2F"/>
    <w:pPr>
      <w:spacing w:before="20" w:after="20" w:line="360" w:lineRule="auto"/>
      <w:jc w:val="right"/>
    </w:pPr>
    <w:rPr>
      <w:rFonts w:ascii="Times New Roman" w:eastAsia="Times New Roman" w:hAnsi="Times New Roman" w:cs="Times New Roman"/>
      <w:b/>
      <w:bCs/>
      <w:color w:val="000000"/>
      <w:kern w:val="0"/>
      <w:sz w:val="28"/>
      <w:szCs w:val="28"/>
      <w:lang w:eastAsia="ru-RU"/>
      <w14:ligatures w14:val="none"/>
    </w:rPr>
  </w:style>
  <w:style w:type="paragraph" w:customStyle="1" w:styleId="tm10">
    <w:name w:val="tm10"/>
    <w:basedOn w:val="a"/>
    <w:rsid w:val="00BC2E2F"/>
    <w:pPr>
      <w:spacing w:before="20" w:after="20" w:line="360" w:lineRule="auto"/>
      <w:jc w:val="center"/>
    </w:pPr>
    <w:rPr>
      <w:rFonts w:ascii="Times New Roman" w:eastAsia="Times New Roman" w:hAnsi="Times New Roman" w:cs="Times New Roman"/>
      <w:color w:val="000000"/>
      <w:kern w:val="0"/>
      <w:sz w:val="28"/>
      <w:szCs w:val="28"/>
      <w:lang w:eastAsia="ru-RU"/>
      <w14:ligatures w14:val="none"/>
    </w:rPr>
  </w:style>
  <w:style w:type="paragraph" w:customStyle="1" w:styleId="tm14">
    <w:name w:val="tm14"/>
    <w:basedOn w:val="a"/>
    <w:rsid w:val="00BC2E2F"/>
    <w:pPr>
      <w:spacing w:before="20" w:after="20" w:line="240" w:lineRule="auto"/>
      <w:jc w:val="center"/>
    </w:pPr>
    <w:rPr>
      <w:rFonts w:ascii="Times New Roman" w:eastAsia="Times New Roman" w:hAnsi="Times New Roman" w:cs="Times New Roman"/>
      <w:color w:val="000000"/>
      <w:kern w:val="0"/>
      <w:sz w:val="20"/>
      <w:szCs w:val="20"/>
      <w:lang w:eastAsia="ru-RU"/>
      <w14:ligatures w14:val="none"/>
    </w:rPr>
  </w:style>
  <w:style w:type="paragraph" w:customStyle="1" w:styleId="tm25">
    <w:name w:val="tm25"/>
    <w:basedOn w:val="a"/>
    <w:rsid w:val="00BC2E2F"/>
    <w:pPr>
      <w:spacing w:before="20" w:after="20" w:line="360" w:lineRule="auto"/>
    </w:pPr>
    <w:rPr>
      <w:rFonts w:ascii="Times New Roman" w:eastAsia="Times New Roman" w:hAnsi="Times New Roman" w:cs="Times New Roman"/>
      <w:color w:val="000000"/>
      <w:kern w:val="0"/>
      <w:sz w:val="20"/>
      <w:szCs w:val="20"/>
      <w:lang w:eastAsia="ru-RU"/>
      <w14:ligatures w14:val="none"/>
    </w:rPr>
  </w:style>
  <w:style w:type="paragraph" w:customStyle="1" w:styleId="tm29">
    <w:name w:val="tm29"/>
    <w:basedOn w:val="a"/>
    <w:rsid w:val="00BC2E2F"/>
    <w:pPr>
      <w:spacing w:before="20" w:after="20" w:line="240" w:lineRule="auto"/>
      <w:jc w:val="center"/>
    </w:pPr>
    <w:rPr>
      <w:rFonts w:ascii="Times New Roman" w:eastAsia="Times New Roman" w:hAnsi="Times New Roman" w:cs="Times New Roman"/>
      <w:color w:val="000000"/>
      <w:kern w:val="0"/>
      <w:sz w:val="20"/>
      <w:szCs w:val="20"/>
      <w:lang w:eastAsia="ru-RU"/>
      <w14:ligatures w14:val="none"/>
    </w:rPr>
  </w:style>
  <w:style w:type="character" w:styleId="a6">
    <w:name w:val="Strong"/>
    <w:basedOn w:val="a0"/>
    <w:uiPriority w:val="22"/>
    <w:qFormat/>
    <w:rsid w:val="00BC2E2F"/>
    <w:rPr>
      <w:b/>
      <w:bCs/>
    </w:rPr>
  </w:style>
  <w:style w:type="character" w:customStyle="1" w:styleId="tm111">
    <w:name w:val="tm111"/>
    <w:basedOn w:val="a0"/>
    <w:rsid w:val="00BC2E2F"/>
    <w:rPr>
      <w:b/>
      <w:bCs/>
    </w:rPr>
  </w:style>
  <w:style w:type="character" w:customStyle="1" w:styleId="tm151">
    <w:name w:val="tm151"/>
    <w:basedOn w:val="a0"/>
    <w:rsid w:val="00BC2E2F"/>
    <w:rPr>
      <w:sz w:val="28"/>
      <w:szCs w:val="28"/>
    </w:rPr>
  </w:style>
  <w:style w:type="paragraph" w:styleId="a7">
    <w:name w:val="List Paragraph"/>
    <w:basedOn w:val="a"/>
    <w:uiPriority w:val="34"/>
    <w:qFormat/>
    <w:rsid w:val="00282BD4"/>
    <w:pPr>
      <w:spacing w:after="200" w:line="276" w:lineRule="auto"/>
      <w:ind w:left="720"/>
      <w:contextualSpacing/>
    </w:pPr>
    <w:rPr>
      <w:kern w:val="0"/>
      <w14:ligatures w14:val="none"/>
    </w:rPr>
  </w:style>
  <w:style w:type="character" w:customStyle="1" w:styleId="apple-tab-span">
    <w:name w:val="apple-tab-span"/>
    <w:basedOn w:val="a0"/>
    <w:rsid w:val="00282BD4"/>
  </w:style>
  <w:style w:type="table" w:styleId="a8">
    <w:name w:val="Table Grid"/>
    <w:basedOn w:val="a1"/>
    <w:uiPriority w:val="39"/>
    <w:rsid w:val="00282B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гост"/>
    <w:basedOn w:val="1"/>
    <w:link w:val="aa"/>
    <w:qFormat/>
    <w:rsid w:val="0087799B"/>
    <w:pPr>
      <w:spacing w:before="120" w:beforeAutospacing="0" w:after="120" w:afterAutospacing="0" w:line="360" w:lineRule="auto"/>
      <w:jc w:val="center"/>
    </w:pPr>
    <w:rPr>
      <w:sz w:val="28"/>
    </w:rPr>
  </w:style>
  <w:style w:type="character" w:customStyle="1" w:styleId="aa">
    <w:name w:val="гост Знак"/>
    <w:basedOn w:val="10"/>
    <w:link w:val="a9"/>
    <w:rsid w:val="0087799B"/>
    <w:rPr>
      <w:rFonts w:ascii="Times New Roman" w:eastAsia="Times New Roman" w:hAnsi="Times New Roman" w:cs="Times New Roman"/>
      <w:b/>
      <w:bCs/>
      <w:kern w:val="36"/>
      <w:sz w:val="28"/>
      <w:szCs w:val="48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5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8904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6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61407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0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8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8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6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0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07077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3</TotalTime>
  <Pages>1</Pages>
  <Words>877</Words>
  <Characters>5002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29</dc:creator>
  <cp:keywords/>
  <dc:description/>
  <cp:lastModifiedBy>Чистякова Карина Сергеевна</cp:lastModifiedBy>
  <cp:revision>17</cp:revision>
  <dcterms:created xsi:type="dcterms:W3CDTF">2023-11-04T13:07:00Z</dcterms:created>
  <dcterms:modified xsi:type="dcterms:W3CDTF">2024-06-24T19:20:00Z</dcterms:modified>
</cp:coreProperties>
</file>